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3FB6" w:rsidRPr="00E63FB6" w:rsidRDefault="00E63FB6" w:rsidP="00E63FB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63FB6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63FB6">
        <w:rPr>
          <w:rFonts w:ascii="標楷體" w:eastAsia="標楷體" w:hAnsi="標楷體" w:cs="Times New Roman"/>
          <w:sz w:val="36"/>
          <w:szCs w:val="36"/>
        </w:rPr>
        <w:t>/</w:t>
      </w:r>
      <w:r w:rsidRPr="00E63FB6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768"/>
        <w:gridCol w:w="1180"/>
        <w:gridCol w:w="1014"/>
        <w:gridCol w:w="1296"/>
      </w:tblGrid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清寒工讀（生活學習服務）實施作業"/>
        <w:tc>
          <w:tcPr>
            <w:tcW w:w="24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E63FB6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E63FB6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089"/>
            <w:bookmarkStart w:id="2" w:name="_Toc99130095"/>
            <w:bookmarkStart w:id="3" w:name="_Toc127541973"/>
            <w:r w:rsidRPr="00E63FB6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20-004工讀助學金實施作業</w:t>
            </w:r>
            <w:bookmarkEnd w:id="0"/>
            <w:bookmarkEnd w:id="1"/>
            <w:bookmarkEnd w:id="2"/>
            <w:bookmarkEnd w:id="3"/>
            <w:r w:rsidRPr="00E63FB6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63FB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63FB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63FB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新訂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E63FB6">
              <w:rPr>
                <w:rFonts w:ascii="標楷體" w:eastAsia="標楷體" w:hAnsi="標楷體" w:cs="Times New Roman" w:hint="eastAsia"/>
              </w:rPr>
              <w:t>李坤灶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/>
              </w:rPr>
              <w:t>1.</w:t>
            </w:r>
            <w:r w:rsidRPr="00E63FB6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:rsidR="00E63FB6" w:rsidRPr="00E63FB6" w:rsidRDefault="00E63FB6" w:rsidP="00E63FB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/>
              </w:rPr>
              <w:t>2.</w:t>
            </w:r>
            <w:r w:rsidRPr="00E63FB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2）控制重點修改</w:t>
            </w:r>
            <w:r w:rsidRPr="00E63FB6">
              <w:rPr>
                <w:rFonts w:ascii="標楷體" w:eastAsia="標楷體" w:hAnsi="標楷體" w:cs="Times New Roman"/>
              </w:rPr>
              <w:t>3.1.</w:t>
            </w:r>
            <w:r w:rsidRPr="00E63FB6">
              <w:rPr>
                <w:rFonts w:ascii="標楷體" w:eastAsia="標楷體" w:hAnsi="標楷體" w:cs="Times New Roman" w:hint="eastAsia"/>
              </w:rPr>
              <w:t>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3）依據及相關文件修改</w:t>
            </w:r>
            <w:r w:rsidRPr="00E63FB6">
              <w:rPr>
                <w:rFonts w:ascii="標楷體" w:eastAsia="標楷體" w:hAnsi="標楷體" w:cs="Times New Roman"/>
              </w:rPr>
              <w:t>5.1.</w:t>
            </w:r>
            <w:r w:rsidRPr="00E63FB6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02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/>
              </w:rPr>
              <w:t>1.</w:t>
            </w:r>
            <w:r w:rsidRPr="00E63FB6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:rsidR="00E63FB6" w:rsidRPr="00E63FB6" w:rsidRDefault="00E63FB6" w:rsidP="00E63FB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/>
              </w:rPr>
              <w:t>2.</w:t>
            </w:r>
            <w:r w:rsidRPr="00E63FB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2）作業程序修改</w:t>
            </w:r>
            <w:r w:rsidRPr="00E63FB6">
              <w:rPr>
                <w:rFonts w:ascii="標楷體" w:eastAsia="標楷體" w:hAnsi="標楷體" w:cs="Times New Roman"/>
              </w:rPr>
              <w:t>2.3.</w:t>
            </w:r>
            <w:r w:rsidRPr="00E63FB6">
              <w:rPr>
                <w:rFonts w:ascii="標楷體" w:eastAsia="標楷體" w:hAnsi="標楷體" w:cs="Times New Roman" w:hint="eastAsia"/>
              </w:rPr>
              <w:t>及新增</w:t>
            </w:r>
            <w:r w:rsidRPr="00E63FB6">
              <w:rPr>
                <w:rFonts w:ascii="標楷體" w:eastAsia="標楷體" w:hAnsi="標楷體" w:cs="Times New Roman"/>
              </w:rPr>
              <w:t>2.4.</w:t>
            </w:r>
            <w:r w:rsidRPr="00E63FB6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63FB6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.修訂原因：配合新版內控格式修正流程圖，及檢討作業流程。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2）作業程序修改2.1.、2.2.、2.4.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3）控制重點修改</w:t>
            </w:r>
            <w:r w:rsidRPr="00E63FB6">
              <w:rPr>
                <w:rFonts w:ascii="標楷體" w:eastAsia="標楷體" w:hAnsi="標楷體" w:cs="Times New Roman"/>
              </w:rPr>
              <w:t>3.1.</w:t>
            </w:r>
            <w:r w:rsidRPr="00E63FB6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63FB6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63FB6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.修訂原因：配合實際作業變更。</w:t>
            </w:r>
          </w:p>
          <w:p w:rsidR="00E63FB6" w:rsidRPr="00E63FB6" w:rsidRDefault="00E63FB6" w:rsidP="00E63FB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1）修改文件名稱為「工讀助學金實施作業」。</w:t>
            </w:r>
          </w:p>
          <w:p w:rsidR="00E63FB6" w:rsidRPr="00E63FB6" w:rsidRDefault="00E63FB6" w:rsidP="00E63FB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劉克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</w:t>
            </w:r>
            <w:r w:rsidRPr="00E63FB6">
              <w:rPr>
                <w:rFonts w:ascii="標楷體" w:eastAsia="標楷體" w:hAnsi="標楷體" w:cs="Times New Roman"/>
              </w:rPr>
              <w:t>.</w:t>
            </w:r>
            <w:r w:rsidRPr="00E63FB6">
              <w:rPr>
                <w:rFonts w:ascii="標楷體" w:eastAsia="標楷體" w:hAnsi="標楷體" w:cs="Times New Roman" w:hint="eastAsia"/>
              </w:rPr>
              <w:t>新增控制重點3</w:t>
            </w:r>
            <w:r w:rsidRPr="00E63FB6">
              <w:rPr>
                <w:rFonts w:ascii="標楷體" w:eastAsia="標楷體" w:hAnsi="標楷體" w:cs="Times New Roman"/>
              </w:rPr>
              <w:t>.2</w:t>
            </w:r>
            <w:r w:rsidRPr="00E63FB6">
              <w:rPr>
                <w:rFonts w:ascii="標楷體" w:eastAsia="標楷體" w:hAnsi="標楷體" w:cs="Times New Roman" w:hint="eastAsia"/>
              </w:rPr>
              <w:t>每月彙整工讀考核表印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 xml:space="preserve">  領清冊，送會計室進行撥款程序。</w:t>
            </w:r>
          </w:p>
          <w:p w:rsidR="00E63FB6" w:rsidRPr="00E63FB6" w:rsidRDefault="00E63FB6" w:rsidP="00E63FB6">
            <w:pPr>
              <w:tabs>
                <w:tab w:val="left" w:pos="960"/>
                <w:tab w:val="num" w:pos="108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</w:t>
            </w:r>
            <w:r w:rsidRPr="00E63FB6">
              <w:rPr>
                <w:rFonts w:ascii="標楷體" w:eastAsia="標楷體" w:hAnsi="標楷體" w:cs="Times New Roman"/>
              </w:rPr>
              <w:t>.</w:t>
            </w:r>
            <w:r w:rsidRPr="00E63FB6">
              <w:rPr>
                <w:rFonts w:ascii="標楷體" w:eastAsia="標楷體" w:hAnsi="標楷體" w:cs="Times New Roman" w:hint="eastAsia"/>
              </w:rPr>
              <w:t>修改5.1.為佛光大學工讀助學金申請實施</w:t>
            </w:r>
          </w:p>
          <w:p w:rsidR="00E63FB6" w:rsidRPr="00E63FB6" w:rsidRDefault="00E63FB6" w:rsidP="00E63FB6">
            <w:pPr>
              <w:tabs>
                <w:tab w:val="left" w:pos="960"/>
                <w:tab w:val="num" w:pos="108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 xml:space="preserve">  要點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</w:t>
            </w:r>
            <w:r w:rsidRPr="00E63FB6">
              <w:rPr>
                <w:rFonts w:ascii="標楷體" w:eastAsia="標楷體" w:hAnsi="標楷體" w:cs="Times New Roman"/>
              </w:rPr>
              <w:t>1</w:t>
            </w:r>
            <w:r w:rsidRPr="00E63FB6">
              <w:rPr>
                <w:rFonts w:ascii="標楷體" w:eastAsia="標楷體" w:hAnsi="標楷體" w:cs="Times New Roman" w:hint="eastAsia"/>
              </w:rPr>
              <w:t>1</w:t>
            </w:r>
            <w:r w:rsidRPr="00E63FB6">
              <w:rPr>
                <w:rFonts w:ascii="標楷體" w:eastAsia="標楷體" w:hAnsi="標楷體" w:cs="Times New Roman"/>
              </w:rPr>
              <w:t>.1</w:t>
            </w:r>
            <w:r w:rsidRPr="00E63FB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黃惠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11.01.19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10-3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63FB6" w:rsidRPr="00E63FB6" w:rsidTr="002A570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3FB6" w:rsidRPr="00E63FB6" w:rsidRDefault="00E63FB6" w:rsidP="00E63FB6">
            <w:pPr>
              <w:spacing w:line="0" w:lineRule="atLeast"/>
              <w:ind w:left="240" w:hangingChars="100" w:hanging="240"/>
              <w:jc w:val="both"/>
              <w:rPr>
                <w:rFonts w:ascii="Calibri" w:eastAsia="新細明體" w:hAnsi="Calibri" w:cs="Arial"/>
                <w:szCs w:val="24"/>
                <w:shd w:val="clear" w:color="auto" w:fill="FFFFFF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修訂原因：依據</w:t>
            </w:r>
            <w:r w:rsidRPr="00E63FB6">
              <w:rPr>
                <w:rFonts w:ascii="Calibri" w:eastAsia="新細明體" w:hAnsi="Calibri" w:cs="Arial" w:hint="eastAsia"/>
                <w:szCs w:val="24"/>
                <w:shd w:val="clear" w:color="auto" w:fill="FFFFFF"/>
              </w:rPr>
              <w:t>監</w:t>
            </w:r>
            <w:r w:rsidRPr="00E63FB6">
              <w:rPr>
                <w:rFonts w:ascii="Calibri" w:eastAsia="新細明體" w:hAnsi="Calibri" w:cs="Arial"/>
                <w:szCs w:val="24"/>
                <w:shd w:val="clear" w:color="auto" w:fill="FFFFFF"/>
              </w:rPr>
              <w:t>察人意見修改。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.修改控制重點3.1、3.2</w:t>
            </w:r>
            <w:r w:rsidRPr="00E63FB6">
              <w:rPr>
                <w:rFonts w:ascii="標楷體" w:eastAsia="標楷體" w:hAnsi="標楷體" w:cs="Times New Roman"/>
              </w:rPr>
              <w:t>、</w:t>
            </w:r>
            <w:r w:rsidRPr="00E63FB6">
              <w:rPr>
                <w:rFonts w:ascii="標楷體" w:eastAsia="標楷體" w:hAnsi="標楷體" w:cs="Times New Roman" w:hint="eastAsia"/>
              </w:rPr>
              <w:t>3.3、3.4、3.5</w:t>
            </w:r>
          </w:p>
          <w:p w:rsidR="00E63FB6" w:rsidRPr="00E63FB6" w:rsidRDefault="00E63FB6" w:rsidP="00E63FB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.新增使用表單：4.1、4.2、4.3、4.4</w:t>
            </w:r>
          </w:p>
          <w:p w:rsidR="00E63FB6" w:rsidRPr="00E63FB6" w:rsidRDefault="00E63FB6" w:rsidP="00E63FB6">
            <w:pPr>
              <w:tabs>
                <w:tab w:val="left" w:pos="960"/>
                <w:tab w:val="num" w:pos="1080"/>
              </w:tabs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2</w:t>
            </w:r>
            <w:r w:rsidRPr="00E63FB6">
              <w:rPr>
                <w:rFonts w:ascii="標楷體" w:eastAsia="標楷體" w:hAnsi="標楷體" w:cs="Times New Roman"/>
              </w:rPr>
              <w:t>.</w:t>
            </w:r>
            <w:r w:rsidRPr="00E63FB6">
              <w:rPr>
                <w:rFonts w:ascii="標楷體" w:eastAsia="標楷體" w:hAnsi="標楷體" w:cs="Times New Roman" w:hint="eastAsia"/>
              </w:rPr>
              <w:t>修改5.1.為佛光大學助學工讀實施要點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E63FB6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11.12.21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111-2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63FB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63FB6" w:rsidRPr="00E63FB6" w:rsidRDefault="00E63FB6" w:rsidP="00E63FB6">
      <w:pPr>
        <w:jc w:val="right"/>
        <w:rPr>
          <w:rFonts w:ascii="標楷體" w:eastAsia="標楷體" w:hAnsi="標楷體" w:cs="Times New Roman"/>
        </w:rPr>
      </w:pPr>
    </w:p>
    <w:p w:rsidR="00E63FB6" w:rsidRPr="00E63FB6" w:rsidRDefault="00E63FB6" w:rsidP="00E63FB6">
      <w:pPr>
        <w:widowControl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73707B" wp14:editId="56AEDF58">
                <wp:simplePos x="0" y="0"/>
                <wp:positionH relativeFrom="column">
                  <wp:posOffset>4343400</wp:posOffset>
                </wp:positionH>
                <wp:positionV relativeFrom="page">
                  <wp:posOffset>9978390</wp:posOffset>
                </wp:positionV>
                <wp:extent cx="2057400" cy="571500"/>
                <wp:effectExtent l="0" t="0" r="0" b="12700"/>
                <wp:wrapNone/>
                <wp:docPr id="28" name="文字方塊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E63FB6" w:rsidRPr="00062D7D" w:rsidRDefault="00E63FB6" w:rsidP="00E63F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9.28</w:t>
                            </w:r>
                          </w:p>
                          <w:p w:rsidR="00E63FB6" w:rsidRPr="00C930BF" w:rsidRDefault="00E63FB6" w:rsidP="00E63F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73707B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margin-left:342pt;margin-top:785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dkoXwIAAG4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" fillcolor="window" stroked="f" strokeweight="1pt">
                <v:textbox>
                  <w:txbxContent>
                    <w:p w:rsidR="00E63FB6" w:rsidRPr="00062D7D" w:rsidRDefault="00E63FB6" w:rsidP="00E63F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9.28</w:t>
                      </w:r>
                    </w:p>
                    <w:p w:rsidR="00E63FB6" w:rsidRPr="00C930BF" w:rsidRDefault="00E63FB6" w:rsidP="00E63F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63FB6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63FB6" w:rsidRPr="00E63FB6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63FB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3FB6" w:rsidRPr="00E63FB6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63FB6" w:rsidRPr="00E63FB6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63FB6">
              <w:rPr>
                <w:rFonts w:ascii="標楷體" w:eastAsia="標楷體" w:hAnsi="標楷體" w:cs="Times New Roman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63FB6" w:rsidRPr="00E63FB6" w:rsidRDefault="00E63FB6" w:rsidP="00E63FB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63FB6">
        <w:rPr>
          <w:rFonts w:ascii="標楷體" w:eastAsia="標楷體" w:hAnsi="標楷體" w:cs="Times New Roman" w:hint="eastAsia"/>
          <w:b/>
          <w:bCs/>
        </w:rPr>
        <w:t>1.流程圖：</w:t>
      </w:r>
    </w:p>
    <w:p w:rsidR="00E63FB6" w:rsidRDefault="00E63FB6" w:rsidP="00E63FB6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/>
        </w:rPr>
        <w:object w:dxaOrig="9070" w:dyaOrig="1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50.1pt" o:ole="">
            <v:imagedata r:id="rId5" o:title=""/>
          </v:shape>
          <o:OLEObject Type="Embed" ProgID="Visio.Drawing.11" ShapeID="_x0000_i1025" DrawAspect="Content" ObjectID="_1740999959" r:id="rId6"/>
        </w:object>
      </w:r>
    </w:p>
    <w:p w:rsidR="00E63FB6" w:rsidRDefault="00E63FB6" w:rsidP="00E63FB6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/>
        </w:rPr>
      </w:pPr>
    </w:p>
    <w:p w:rsidR="008D2D40" w:rsidRPr="00E63FB6" w:rsidRDefault="008D2D40" w:rsidP="00E63FB6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63FB6" w:rsidRPr="00E63FB6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63FB6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3FB6" w:rsidRPr="00E63FB6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63FB6" w:rsidRPr="00E63FB6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63FB6">
              <w:rPr>
                <w:rFonts w:ascii="標楷體" w:eastAsia="標楷體" w:hAnsi="標楷體" w:cs="Times New Roman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E63FB6" w:rsidRPr="00E63FB6" w:rsidRDefault="00E63FB6" w:rsidP="00E63FB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63FB6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63FB6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63FB6" w:rsidRPr="00E63FB6" w:rsidRDefault="00E63FB6" w:rsidP="00E63FB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bookmarkStart w:id="4" w:name="_GoBack"/>
      <w:bookmarkEnd w:id="4"/>
      <w:r w:rsidRPr="00E63FB6">
        <w:rPr>
          <w:rFonts w:ascii="標楷體" w:eastAsia="標楷體" w:hAnsi="標楷體" w:cs="Times New Roman" w:hint="eastAsia"/>
          <w:b/>
        </w:rPr>
        <w:t>2.</w:t>
      </w:r>
      <w:r w:rsidRPr="00E63FB6">
        <w:rPr>
          <w:rFonts w:ascii="標楷體" w:eastAsia="標楷體" w:hAnsi="標楷體" w:cs="Times New Roman" w:hint="eastAsia"/>
          <w:b/>
          <w:bCs/>
        </w:rPr>
        <w:t>作業程序：</w:t>
      </w:r>
    </w:p>
    <w:p w:rsidR="00E63FB6" w:rsidRPr="00E63FB6" w:rsidRDefault="00E63FB6" w:rsidP="00E63F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公告申請辦法、日期、工讀生申請系統網址。</w:t>
      </w:r>
    </w:p>
    <w:p w:rsidR="00E63FB6" w:rsidRPr="00E63FB6" w:rsidRDefault="00E63FB6" w:rsidP="00E63F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有意願工讀學生上工讀生申請系統填妥資料及可工讀時間。</w:t>
      </w:r>
    </w:p>
    <w:p w:rsidR="00E63FB6" w:rsidRPr="00E63FB6" w:rsidRDefault="00E63FB6" w:rsidP="00E63F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學生上系統填妥資料形成資料庫，行政單位上系統選擇工讀生。</w:t>
      </w:r>
    </w:p>
    <w:p w:rsidR="00E63FB6" w:rsidRPr="00E63FB6" w:rsidRDefault="00E63FB6" w:rsidP="00E63F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行政單位於工讀系統設定、任用及排班。</w:t>
      </w:r>
    </w:p>
    <w:p w:rsidR="00E63FB6" w:rsidRPr="00E63FB6" w:rsidRDefault="00E63FB6" w:rsidP="00E63FB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63FB6">
        <w:rPr>
          <w:rFonts w:ascii="標楷體" w:eastAsia="標楷體" w:hAnsi="標楷體" w:cs="Times New Roman" w:hint="eastAsia"/>
          <w:b/>
        </w:rPr>
        <w:t>3.控制重點：</w:t>
      </w:r>
    </w:p>
    <w:p w:rsidR="00E63FB6" w:rsidRPr="00E63FB6" w:rsidRDefault="00E63FB6" w:rsidP="00E63F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系統設定是否依據：控管學生每月工讀時數</w:t>
      </w:r>
      <w:r w:rsidRPr="00E63FB6">
        <w:rPr>
          <w:rFonts w:ascii="標楷體" w:eastAsia="標楷體" w:hAnsi="標楷體" w:cs="Times New Roman"/>
        </w:rPr>
        <w:t>學士班及碩士班1、2年級</w:t>
      </w:r>
      <w:r w:rsidRPr="00E63FB6">
        <w:rPr>
          <w:rFonts w:ascii="標楷體" w:eastAsia="標楷體" w:hAnsi="標楷體" w:cs="Times New Roman" w:hint="eastAsia"/>
        </w:rPr>
        <w:t>不</w:t>
      </w:r>
      <w:r w:rsidRPr="00E63FB6">
        <w:rPr>
          <w:rFonts w:ascii="標楷體" w:eastAsia="標楷體" w:hAnsi="標楷體" w:cs="Times New Roman"/>
        </w:rPr>
        <w:t>得</w:t>
      </w:r>
      <w:r w:rsidRPr="00E63FB6">
        <w:rPr>
          <w:rFonts w:ascii="標楷體" w:eastAsia="標楷體" w:hAnsi="標楷體" w:cs="Times New Roman" w:hint="eastAsia"/>
        </w:rPr>
        <w:t>超過60小時，</w:t>
      </w:r>
      <w:r w:rsidRPr="00E63FB6">
        <w:rPr>
          <w:rFonts w:ascii="標楷體" w:eastAsia="標楷體" w:hAnsi="標楷體" w:cs="Times New Roman"/>
        </w:rPr>
        <w:t>學士班3、4年級及碩士班3年級不得超過</w:t>
      </w:r>
      <w:r w:rsidRPr="00E63FB6">
        <w:rPr>
          <w:rFonts w:ascii="標楷體" w:eastAsia="標楷體" w:hAnsi="標楷體" w:cs="Times New Roman" w:hint="eastAsia"/>
        </w:rPr>
        <w:t>80小時（寒暑假不限）之規定。</w:t>
      </w:r>
    </w:p>
    <w:p w:rsidR="00E63FB6" w:rsidRPr="00E63FB6" w:rsidRDefault="00E63FB6" w:rsidP="00E63F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工讀預算設定經費上限，管控各單位經費是否超過年度計畫。</w:t>
      </w:r>
    </w:p>
    <w:p w:rsidR="00E63FB6" w:rsidRPr="00E63FB6" w:rsidRDefault="00E63FB6" w:rsidP="00E63F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前一學期學業成績平均高於60分以上，且未受記過者始可排班。</w:t>
      </w:r>
    </w:p>
    <w:p w:rsidR="00E63FB6" w:rsidRPr="00E63FB6" w:rsidRDefault="00E63FB6" w:rsidP="00E63F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學期成績二分之一不及格不能申請工讀。</w:t>
      </w:r>
    </w:p>
    <w:p w:rsidR="00E63FB6" w:rsidRPr="00E63FB6" w:rsidRDefault="00E63FB6" w:rsidP="00E63F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每月彙整工讀考核</w:t>
      </w:r>
      <w:proofErr w:type="gramStart"/>
      <w:r w:rsidRPr="00E63FB6">
        <w:rPr>
          <w:rFonts w:ascii="標楷體" w:eastAsia="標楷體" w:hAnsi="標楷體" w:cs="Times New Roman" w:hint="eastAsia"/>
        </w:rPr>
        <w:t>表印領</w:t>
      </w:r>
      <w:proofErr w:type="gramEnd"/>
      <w:r w:rsidRPr="00E63FB6">
        <w:rPr>
          <w:rFonts w:ascii="標楷體" w:eastAsia="標楷體" w:hAnsi="標楷體" w:cs="Times New Roman" w:hint="eastAsia"/>
        </w:rPr>
        <w:t>清冊，送會計室進行匯款撥款程序。</w:t>
      </w:r>
    </w:p>
    <w:p w:rsidR="00E63FB6" w:rsidRPr="00E63FB6" w:rsidRDefault="00E63FB6" w:rsidP="00E63FB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63FB6">
        <w:rPr>
          <w:rFonts w:ascii="標楷體" w:eastAsia="標楷體" w:hAnsi="標楷體" w:cs="Times New Roman" w:hint="eastAsia"/>
          <w:b/>
        </w:rPr>
        <w:t>4.使用表單：</w:t>
      </w:r>
    </w:p>
    <w:p w:rsidR="00E63FB6" w:rsidRPr="00E63FB6" w:rsidRDefault="00E63FB6" w:rsidP="00E63FB6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63FB6">
        <w:rPr>
          <w:rFonts w:ascii="標楷體" w:eastAsia="標楷體" w:hAnsi="標楷體" w:cs="Times New Roman" w:hint="eastAsia"/>
          <w:szCs w:val="24"/>
        </w:rPr>
        <w:t>4.1.工讀生申請系統助學金申請表</w:t>
      </w:r>
    </w:p>
    <w:p w:rsidR="00E63FB6" w:rsidRPr="00E63FB6" w:rsidRDefault="00E63FB6" w:rsidP="00E63FB6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63FB6">
        <w:rPr>
          <w:rFonts w:ascii="標楷體" w:eastAsia="標楷體" w:hAnsi="標楷體" w:cs="Times New Roman" w:hint="eastAsia"/>
          <w:szCs w:val="24"/>
        </w:rPr>
        <w:t>4.2.工讀生(月)考核表</w:t>
      </w:r>
    </w:p>
    <w:p w:rsidR="00E63FB6" w:rsidRPr="00E63FB6" w:rsidRDefault="00E63FB6" w:rsidP="00E63FB6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63FB6">
        <w:rPr>
          <w:rFonts w:ascii="標楷體" w:eastAsia="標楷體" w:hAnsi="標楷體" w:cs="Times New Roman" w:hint="eastAsia"/>
          <w:szCs w:val="24"/>
        </w:rPr>
        <w:t>4.3.工讀考核</w:t>
      </w:r>
      <w:proofErr w:type="gramStart"/>
      <w:r w:rsidRPr="00E63FB6">
        <w:rPr>
          <w:rFonts w:ascii="標楷體" w:eastAsia="標楷體" w:hAnsi="標楷體" w:cs="Times New Roman" w:hint="eastAsia"/>
          <w:szCs w:val="24"/>
        </w:rPr>
        <w:t>表印領</w:t>
      </w:r>
      <w:proofErr w:type="gramEnd"/>
      <w:r w:rsidRPr="00E63FB6">
        <w:rPr>
          <w:rFonts w:ascii="標楷體" w:eastAsia="標楷體" w:hAnsi="標楷體" w:cs="Times New Roman" w:hint="eastAsia"/>
          <w:szCs w:val="24"/>
        </w:rPr>
        <w:t>清冊</w:t>
      </w:r>
    </w:p>
    <w:p w:rsidR="00E63FB6" w:rsidRPr="00E63FB6" w:rsidRDefault="00E63FB6" w:rsidP="00E63FB6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E63FB6">
        <w:rPr>
          <w:rFonts w:ascii="標楷體" w:eastAsia="標楷體" w:hAnsi="標楷體" w:cs="Times New Roman" w:hint="eastAsia"/>
          <w:szCs w:val="24"/>
        </w:rPr>
        <w:t>4.4.出勤記錄</w:t>
      </w:r>
    </w:p>
    <w:p w:rsidR="00E63FB6" w:rsidRPr="00E63FB6" w:rsidRDefault="00E63FB6" w:rsidP="00E63FB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63FB6">
        <w:rPr>
          <w:rFonts w:ascii="標楷體" w:eastAsia="標楷體" w:hAnsi="標楷體" w:cs="Times New Roman" w:hint="eastAsia"/>
          <w:b/>
        </w:rPr>
        <w:t>5.依據及相關文件：</w:t>
      </w:r>
    </w:p>
    <w:p w:rsidR="00E63FB6" w:rsidRPr="00E63FB6" w:rsidRDefault="00E63FB6" w:rsidP="00E63FB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63FB6">
        <w:rPr>
          <w:rFonts w:ascii="標楷體" w:eastAsia="標楷體" w:hAnsi="標楷體" w:cs="Times New Roman" w:hint="eastAsia"/>
        </w:rPr>
        <w:t>5.1.佛光大學助學工讀實施要點。</w:t>
      </w:r>
    </w:p>
    <w:p w:rsidR="00E63FB6" w:rsidRPr="00E63FB6" w:rsidRDefault="00E63FB6" w:rsidP="00E63FB6">
      <w:pPr>
        <w:rPr>
          <w:rFonts w:ascii="標楷體" w:eastAsia="標楷體" w:hAnsi="標楷體" w:cs="Times New Roman"/>
        </w:rPr>
      </w:pPr>
    </w:p>
    <w:p w:rsidR="00FC2FAF" w:rsidRPr="00E63FB6" w:rsidRDefault="00FC2FAF"/>
    <w:sectPr w:rsidR="00FC2FAF" w:rsidRPr="00E63FB6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FB6"/>
    <w:rsid w:val="007528B8"/>
    <w:rsid w:val="008D2D40"/>
    <w:rsid w:val="00E63FB6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DE821A"/>
  <w15:chartTrackingRefBased/>
  <w15:docId w15:val="{742A5733-CE8D-44D1-8046-EC199931AB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7</Words>
  <Characters>1125</Characters>
  <Application>Microsoft Office Word</Application>
  <DocSecurity>0</DocSecurity>
  <Lines>9</Lines>
  <Paragraphs>2</Paragraphs>
  <ScaleCrop>false</ScaleCrop>
  <Company/>
  <LinksUpToDate>false</LinksUpToDate>
  <CharactersWithSpaces>1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35:00Z</dcterms:created>
  <dcterms:modified xsi:type="dcterms:W3CDTF">2023-03-22T06:20:00Z</dcterms:modified>
</cp:coreProperties>
</file>